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Tablaconcuadrcula"/>
        <w:tblpPr w:leftFromText="141" w:rightFromText="141" w:horzAnchor="margin" w:tblpY="255"/>
        <w:tblW w:w="8631" w:type="dxa"/>
        <w:tblLook w:val="04A0" w:firstRow="1" w:lastRow="0" w:firstColumn="1" w:lastColumn="0" w:noHBand="0" w:noVBand="1"/>
      </w:tblPr>
      <w:tblGrid>
        <w:gridCol w:w="4711"/>
        <w:gridCol w:w="3920"/>
      </w:tblGrid>
      <w:tr w:rsidR="00F96318" w:rsidRPr="000E7585" w:rsidTr="00F96318">
        <w:trPr>
          <w:trHeight w:val="306"/>
        </w:trPr>
        <w:tc>
          <w:tcPr>
            <w:tcW w:w="4711" w:type="dxa"/>
          </w:tcPr>
          <w:p w:rsidR="000E7585" w:rsidRPr="000E7585" w:rsidRDefault="000E7585" w:rsidP="00BA7614">
            <w:r w:rsidRPr="000E7585">
              <w:t>NOMBRE DEL PROYECTO</w:t>
            </w:r>
          </w:p>
        </w:tc>
        <w:tc>
          <w:tcPr>
            <w:tcW w:w="3920" w:type="dxa"/>
          </w:tcPr>
          <w:p w:rsidR="000E7585" w:rsidRPr="000E7585" w:rsidRDefault="00F96318" w:rsidP="00BA7614">
            <w:r>
              <w:rPr>
                <w:noProof/>
              </w:rPr>
              <w:drawing>
                <wp:inline distT="0" distB="0" distL="0" distR="0">
                  <wp:extent cx="875390" cy="351130"/>
                  <wp:effectExtent l="0" t="0" r="1270" b="0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25233" cy="451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96318" w:rsidRPr="000E7585" w:rsidTr="00F96318">
        <w:trPr>
          <w:trHeight w:val="306"/>
        </w:trPr>
        <w:tc>
          <w:tcPr>
            <w:tcW w:w="4711" w:type="dxa"/>
          </w:tcPr>
          <w:p w:rsidR="000E7585" w:rsidRPr="000E7585" w:rsidRDefault="000E7585" w:rsidP="00BA7614">
            <w:r w:rsidRPr="000E7585">
              <w:t xml:space="preserve">EMPRESA </w:t>
            </w:r>
          </w:p>
        </w:tc>
        <w:tc>
          <w:tcPr>
            <w:tcW w:w="3920" w:type="dxa"/>
          </w:tcPr>
          <w:p w:rsidR="000E7585" w:rsidRPr="000E7585" w:rsidRDefault="000E7585" w:rsidP="00BA7614"/>
        </w:tc>
      </w:tr>
      <w:tr w:rsidR="00F96318" w:rsidRPr="000E7585" w:rsidTr="00F96318">
        <w:trPr>
          <w:trHeight w:val="319"/>
        </w:trPr>
        <w:tc>
          <w:tcPr>
            <w:tcW w:w="4711" w:type="dxa"/>
          </w:tcPr>
          <w:p w:rsidR="000E7585" w:rsidRPr="000E7585" w:rsidRDefault="000E7585" w:rsidP="00BA7614">
            <w:r w:rsidRPr="000E7585">
              <w:t>GITHUB</w:t>
            </w:r>
          </w:p>
        </w:tc>
        <w:tc>
          <w:tcPr>
            <w:tcW w:w="3920" w:type="dxa"/>
          </w:tcPr>
          <w:p w:rsidR="000E7585" w:rsidRPr="000E7585" w:rsidRDefault="00F96318" w:rsidP="00BA7614">
            <w:r w:rsidRPr="00F96318">
              <w:t>https://github.com/DanielHdez/Acualab</w:t>
            </w:r>
          </w:p>
        </w:tc>
      </w:tr>
      <w:tr w:rsidR="00F96318" w:rsidRPr="000E7585" w:rsidTr="00F96318">
        <w:trPr>
          <w:trHeight w:val="919"/>
        </w:trPr>
        <w:tc>
          <w:tcPr>
            <w:tcW w:w="4711" w:type="dxa"/>
          </w:tcPr>
          <w:p w:rsidR="000E7585" w:rsidRPr="000E7585" w:rsidRDefault="000E7585" w:rsidP="00BA7614">
            <w:r w:rsidRPr="000E7585">
              <w:t>NOMBRES DE LOS PARTICIPANTES</w:t>
            </w:r>
          </w:p>
        </w:tc>
        <w:tc>
          <w:tcPr>
            <w:tcW w:w="3920" w:type="dxa"/>
          </w:tcPr>
          <w:p w:rsidR="00F96318" w:rsidRDefault="00F96318" w:rsidP="00BA7614">
            <w:r w:rsidRPr="00F96318">
              <w:t xml:space="preserve">Irene García </w:t>
            </w:r>
            <w:proofErr w:type="spellStart"/>
            <w:r w:rsidRPr="00F96318">
              <w:t>Cabrero</w:t>
            </w:r>
          </w:p>
          <w:p w:rsidR="000E7585" w:rsidRDefault="00F96318" w:rsidP="00BA7614">
            <w:proofErr w:type="spellEnd"/>
            <w:r w:rsidRPr="00F96318">
              <w:t xml:space="preserve">Daniel </w:t>
            </w:r>
            <w:proofErr w:type="spellStart"/>
            <w:r w:rsidRPr="00F96318">
              <w:t>Hernandez</w:t>
            </w:r>
            <w:proofErr w:type="spellEnd"/>
            <w:r w:rsidRPr="00F96318">
              <w:t xml:space="preserve"> de </w:t>
            </w:r>
            <w:proofErr w:type="spellStart"/>
            <w:r w:rsidRPr="00F96318">
              <w:t>Leon</w:t>
            </w:r>
            <w:proofErr w:type="spellEnd"/>
            <w:r>
              <w:t xml:space="preserve"> </w:t>
            </w:r>
          </w:p>
          <w:p w:rsidR="00F96318" w:rsidRPr="000E7585" w:rsidRDefault="00F96318" w:rsidP="00BA7614">
            <w:r>
              <w:t>Víctor J. Meneses</w:t>
            </w:r>
          </w:p>
        </w:tc>
      </w:tr>
      <w:tr w:rsidR="00F96318" w:rsidRPr="000E7585" w:rsidTr="00F96318">
        <w:trPr>
          <w:trHeight w:val="319"/>
        </w:trPr>
        <w:tc>
          <w:tcPr>
            <w:tcW w:w="4711" w:type="dxa"/>
          </w:tcPr>
          <w:p w:rsidR="00CF2CAA" w:rsidRPr="000E7585" w:rsidRDefault="00CF2CAA" w:rsidP="00BA7614">
            <w:r>
              <w:t>LOCALIDAD</w:t>
            </w:r>
          </w:p>
        </w:tc>
        <w:tc>
          <w:tcPr>
            <w:tcW w:w="3920" w:type="dxa"/>
          </w:tcPr>
          <w:p w:rsidR="00CF2CAA" w:rsidRPr="000E7585" w:rsidRDefault="00F96318" w:rsidP="00BA7614">
            <w:r>
              <w:t>Madrid</w:t>
            </w:r>
          </w:p>
        </w:tc>
      </w:tr>
      <w:tr w:rsidR="00F96318" w:rsidRPr="000E7585" w:rsidTr="00F96318">
        <w:trPr>
          <w:trHeight w:val="306"/>
        </w:trPr>
        <w:tc>
          <w:tcPr>
            <w:tcW w:w="4711" w:type="dxa"/>
          </w:tcPr>
          <w:p w:rsidR="00CF2CAA" w:rsidRPr="000E7585" w:rsidRDefault="00CF2CAA" w:rsidP="00BA7614">
            <w:r>
              <w:t>ITINERARIO</w:t>
            </w:r>
          </w:p>
        </w:tc>
        <w:tc>
          <w:tcPr>
            <w:tcW w:w="3920" w:type="dxa"/>
          </w:tcPr>
          <w:p w:rsidR="00CF2CAA" w:rsidRPr="000E7585" w:rsidRDefault="00913D96" w:rsidP="00BA7614">
            <w:r>
              <w:t>Desarrollo web con Java</w:t>
            </w:r>
          </w:p>
        </w:tc>
      </w:tr>
    </w:tbl>
    <w:p w:rsidR="00D85127" w:rsidRDefault="00D85127" w:rsidP="00D85127">
      <w:pPr>
        <w:pStyle w:val="Prrafodelista"/>
      </w:pPr>
    </w:p>
    <w:p w:rsidR="00BA7614" w:rsidRDefault="00BA7614" w:rsidP="00D85127">
      <w:pPr>
        <w:pStyle w:val="Prrafodelista"/>
        <w:ind w:left="0"/>
        <w:rPr>
          <w:b/>
          <w:u w:val="single"/>
        </w:rPr>
      </w:pPr>
    </w:p>
    <w:p w:rsid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OBJETIVO DEL PROYECTO</w:t>
      </w:r>
    </w:p>
    <w:p w:rsidR="00F96318" w:rsidRPr="00D85127" w:rsidRDefault="00F96318" w:rsidP="00D85127">
      <w:pPr>
        <w:pStyle w:val="Prrafodelista"/>
        <w:ind w:left="0"/>
        <w:rPr>
          <w:b/>
          <w:u w:val="single"/>
        </w:rPr>
      </w:pPr>
    </w:p>
    <w:p w:rsidR="00D85127" w:rsidRDefault="00F96318" w:rsidP="00D85127">
      <w:pPr>
        <w:pStyle w:val="Prrafodelista"/>
        <w:ind w:left="0"/>
      </w:pPr>
      <w:r>
        <w:t>El proyecto da solución al problema que se encuentran muchas tiendas de animales a la hora de tener que analizar la calidad del agua de los acuarios y guardar los datos con las mediciones.</w:t>
      </w:r>
      <w:r>
        <w:br/>
        <w:t xml:space="preserve">Nuestro proyecto les permite introducir los valores obtenidos de los análisis, almacenarlos en un historial de mediciones y obtener un informe de la calidad y que productos deben </w:t>
      </w:r>
      <w:r w:rsidR="00913D96">
        <w:t xml:space="preserve">utilizar para un mantenimiento óptimo. </w:t>
      </w:r>
    </w:p>
    <w:p w:rsidR="00F96318" w:rsidRDefault="00F96318" w:rsidP="00D85127">
      <w:pPr>
        <w:pStyle w:val="Prrafodelista"/>
        <w:ind w:left="0"/>
      </w:pPr>
    </w:p>
    <w:p w:rsidR="00430F71" w:rsidRDefault="00430F71" w:rsidP="00D85127">
      <w:pPr>
        <w:pStyle w:val="Prrafodelista"/>
        <w:ind w:left="0"/>
      </w:pPr>
    </w:p>
    <w:p w:rsidR="00D85127" w:rsidRP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ESQUEMA TÉCNICO</w:t>
      </w:r>
    </w:p>
    <w:p w:rsidR="00D85127" w:rsidRDefault="00D85127" w:rsidP="00D85127">
      <w:pPr>
        <w:pStyle w:val="Prrafodelista"/>
        <w:ind w:left="0"/>
      </w:pPr>
    </w:p>
    <w:p w:rsidR="00913D96" w:rsidRDefault="00913D96" w:rsidP="00D85127">
      <w:pPr>
        <w:pStyle w:val="Prrafodelista"/>
        <w:ind w:left="0"/>
      </w:pPr>
    </w:p>
    <w:p w:rsidR="00913D96" w:rsidRDefault="00430F71" w:rsidP="00430F71">
      <w:pPr>
        <w:pStyle w:val="Prrafodelista"/>
        <w:ind w:left="0"/>
        <w:jc w:val="center"/>
      </w:pPr>
      <w:r>
        <w:object w:dxaOrig="6361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272.25pt;height:275.25pt" o:ole="">
            <v:imagedata r:id="rId8" o:title=""/>
          </v:shape>
          <o:OLEObject Type="Embed" ProgID="Visio.Drawing.15" ShapeID="_x0000_i1032" DrawAspect="Content" ObjectID="_1614522745" r:id="rId9"/>
        </w:object>
      </w:r>
    </w:p>
    <w:p w:rsidR="00913D96" w:rsidRDefault="00913D96" w:rsidP="00D85127">
      <w:pPr>
        <w:pStyle w:val="Prrafodelista"/>
        <w:ind w:left="0"/>
      </w:pPr>
    </w:p>
    <w:p w:rsidR="00913D96" w:rsidRDefault="00913D96" w:rsidP="00D85127">
      <w:pPr>
        <w:pStyle w:val="Prrafodelista"/>
        <w:ind w:left="0"/>
      </w:pPr>
    </w:p>
    <w:p w:rsidR="00430F71" w:rsidRDefault="00430F71">
      <w:pPr>
        <w:rPr>
          <w:b/>
          <w:u w:val="single"/>
        </w:rPr>
      </w:pPr>
      <w:r>
        <w:rPr>
          <w:b/>
          <w:u w:val="single"/>
        </w:rPr>
        <w:br w:type="page"/>
      </w:r>
    </w:p>
    <w:p w:rsidR="00430F71" w:rsidRDefault="00430F71" w:rsidP="00D85127">
      <w:pPr>
        <w:pStyle w:val="Prrafodelista"/>
        <w:ind w:left="0"/>
        <w:rPr>
          <w:b/>
          <w:u w:val="single"/>
        </w:rPr>
      </w:pPr>
    </w:p>
    <w:p w:rsid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METODOLOGÍA DE TRABAJO</w:t>
      </w:r>
    </w:p>
    <w:p w:rsidR="00430F71" w:rsidRDefault="00430F71" w:rsidP="00D85127">
      <w:pPr>
        <w:pStyle w:val="Prrafodelista"/>
        <w:ind w:left="0"/>
        <w:rPr>
          <w:b/>
          <w:u w:val="single"/>
        </w:rPr>
      </w:pPr>
    </w:p>
    <w:p w:rsidR="00430F71" w:rsidRDefault="007B5D5D" w:rsidP="00D85127">
      <w:pPr>
        <w:pStyle w:val="Prrafodelista"/>
        <w:ind w:left="0"/>
      </w:pPr>
      <w:r>
        <w:t xml:space="preserve">El proyecto lo hemos diseñado de tal manera que todos hemos podido aportar y colaborar utilizando las siguientes </w:t>
      </w:r>
      <w:proofErr w:type="spellStart"/>
      <w:r>
        <w:t>metodologias</w:t>
      </w:r>
      <w:proofErr w:type="spellEnd"/>
      <w:r>
        <w:t xml:space="preserve"> aprendidas en el curso:</w:t>
      </w:r>
    </w:p>
    <w:p w:rsidR="007B5D5D" w:rsidRDefault="007B5D5D" w:rsidP="00D85127">
      <w:pPr>
        <w:pStyle w:val="Prrafodelista"/>
        <w:ind w:left="0"/>
      </w:pPr>
    </w:p>
    <w:p w:rsidR="007B5D5D" w:rsidRDefault="007B5D5D" w:rsidP="00D85127">
      <w:pPr>
        <w:pStyle w:val="Prrafodelista"/>
        <w:ind w:left="0"/>
      </w:pPr>
      <w:r>
        <w:t xml:space="preserve">Para realizar el diseño y maquetado, hemos intentado utilizar Bootstrap que hemos tenido que ir aprendiendo y el resto con CSS le hemos dado formato. También hemos utilizado JavaScript y </w:t>
      </w:r>
      <w:proofErr w:type="spellStart"/>
      <w:r>
        <w:t>Jquery</w:t>
      </w:r>
      <w:proofErr w:type="spellEnd"/>
      <w:r>
        <w:t xml:space="preserve"> para implementar partes del proyecto. También hemos utilizado para dar funcionalidad al proyecto </w:t>
      </w:r>
      <w:proofErr w:type="gramStart"/>
      <w:r>
        <w:t>Ajax  y</w:t>
      </w:r>
      <w:proofErr w:type="gramEnd"/>
      <w:r>
        <w:t xml:space="preserve"> </w:t>
      </w:r>
      <w:r w:rsidRPr="007B5D5D">
        <w:t>Scriptlets</w:t>
      </w:r>
      <w:r>
        <w:t>.</w:t>
      </w:r>
    </w:p>
    <w:p w:rsidR="007B5D5D" w:rsidRDefault="007B5D5D" w:rsidP="00D85127">
      <w:pPr>
        <w:pStyle w:val="Prrafodelista"/>
        <w:ind w:left="0"/>
      </w:pPr>
    </w:p>
    <w:p w:rsidR="007B5D5D" w:rsidRDefault="007B5D5D" w:rsidP="00D85127">
      <w:pPr>
        <w:pStyle w:val="Prrafodelista"/>
        <w:ind w:left="0"/>
      </w:pPr>
      <w:r>
        <w:t xml:space="preserve">Para la parte del </w:t>
      </w:r>
      <w:proofErr w:type="spellStart"/>
      <w:r>
        <w:t>backend</w:t>
      </w:r>
      <w:proofErr w:type="spellEnd"/>
      <w:r>
        <w:t xml:space="preserve"> hemos utilizado </w:t>
      </w:r>
      <w:proofErr w:type="spellStart"/>
      <w:r>
        <w:t>Servlets</w:t>
      </w:r>
      <w:proofErr w:type="spellEnd"/>
      <w:r>
        <w:t xml:space="preserve">, </w:t>
      </w:r>
      <w:proofErr w:type="spellStart"/>
      <w:r>
        <w:t>JSPs</w:t>
      </w:r>
      <w:proofErr w:type="spellEnd"/>
      <w:r>
        <w:t xml:space="preserve"> y para la parte de acceso a bases de datos JPA y JDBC. </w:t>
      </w:r>
    </w:p>
    <w:p w:rsidR="007B5D5D" w:rsidRDefault="007B5D5D" w:rsidP="00D85127">
      <w:pPr>
        <w:pStyle w:val="Prrafodelista"/>
        <w:ind w:left="0"/>
      </w:pPr>
    </w:p>
    <w:p w:rsidR="007B5D5D" w:rsidRDefault="007B5D5D" w:rsidP="00D85127">
      <w:pPr>
        <w:pStyle w:val="Prrafodelista"/>
        <w:ind w:left="0"/>
      </w:pPr>
      <w:r>
        <w:t xml:space="preserve">El proyecto lo diseñamos en un principio como estábamos aprendiendo en clase, pero al aprender Maven, decidimos transformar el proyecto a Maven facilitando así el uso de librarías. </w:t>
      </w:r>
    </w:p>
    <w:p w:rsidR="00D85127" w:rsidRDefault="00D85127" w:rsidP="00D85127">
      <w:pPr>
        <w:pStyle w:val="Prrafodelista"/>
        <w:ind w:left="0"/>
      </w:pPr>
    </w:p>
    <w:p w:rsidR="00D85127" w:rsidRPr="00D85127" w:rsidRDefault="00D85127" w:rsidP="00D85127">
      <w:pPr>
        <w:pStyle w:val="Prrafodelista"/>
        <w:ind w:left="0"/>
        <w:rPr>
          <w:b/>
          <w:u w:val="single"/>
        </w:rPr>
      </w:pPr>
      <w:r w:rsidRPr="00D85127">
        <w:rPr>
          <w:b/>
          <w:u w:val="single"/>
        </w:rPr>
        <w:t>EL PROYECTO</w:t>
      </w:r>
    </w:p>
    <w:p w:rsidR="009B04BE" w:rsidRDefault="009654A7">
      <w:r>
        <w:t xml:space="preserve">El proyecto permite al usuario, tras hacer un registro en la página, acceder a una serie de funcionalidades con las que podrá hacer un seguimiento de la calidad del agua de sus acuarios. </w:t>
      </w:r>
    </w:p>
    <w:p w:rsidR="009654A7" w:rsidRDefault="009654A7">
      <w:r>
        <w:t xml:space="preserve">Tras introducir los valores obtenidos del agua introducidos en el análisis, la aplicación le devuelve un informe con los datos y le indica como debe proceder para mantener la calidad del agua. </w:t>
      </w:r>
      <w:r>
        <w:br/>
        <w:t xml:space="preserve">También puede revisar los datos de los análisis realizados con anterioridad pudiendo así hacer una comparativa entre los diferentes análisis realizados. </w:t>
      </w:r>
      <w:bookmarkStart w:id="0" w:name="_GoBack"/>
      <w:bookmarkEnd w:id="0"/>
    </w:p>
    <w:sectPr w:rsidR="009654A7" w:rsidSect="00834C43">
      <w:headerReference w:type="default" r:id="rId10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56AEB" w:rsidRDefault="00156AEB" w:rsidP="000E7585">
      <w:pPr>
        <w:spacing w:after="0" w:line="240" w:lineRule="auto"/>
      </w:pPr>
      <w:r>
        <w:separator/>
      </w:r>
    </w:p>
  </w:endnote>
  <w:endnote w:type="continuationSeparator" w:id="0">
    <w:p w:rsidR="00156AEB" w:rsidRDefault="00156AEB" w:rsidP="000E75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56AEB" w:rsidRDefault="00156AEB" w:rsidP="000E7585">
      <w:pPr>
        <w:spacing w:after="0" w:line="240" w:lineRule="auto"/>
      </w:pPr>
      <w:r>
        <w:separator/>
      </w:r>
    </w:p>
  </w:footnote>
  <w:footnote w:type="continuationSeparator" w:id="0">
    <w:p w:rsidR="00156AEB" w:rsidRDefault="00156AEB" w:rsidP="000E75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C5C76" w:rsidRDefault="00BA7614">
    <w:pPr>
      <w:pStyle w:val="Encabezado"/>
    </w:pPr>
    <w:r w:rsidRPr="000E7585">
      <w:rPr>
        <w:noProof/>
        <w:lang w:eastAsia="es-ES_tradnl"/>
      </w:rPr>
      <w:drawing>
        <wp:anchor distT="0" distB="0" distL="114300" distR="114300" simplePos="0" relativeHeight="251661312" behindDoc="1" locked="0" layoutInCell="1" allowOverlap="1" wp14:anchorId="3058CE46" wp14:editId="59EE3104">
          <wp:simplePos x="0" y="0"/>
          <wp:positionH relativeFrom="column">
            <wp:posOffset>4664710</wp:posOffset>
          </wp:positionH>
          <wp:positionV relativeFrom="paragraph">
            <wp:posOffset>-240030</wp:posOffset>
          </wp:positionV>
          <wp:extent cx="978535" cy="484505"/>
          <wp:effectExtent l="0" t="0" r="0" b="0"/>
          <wp:wrapSquare wrapText="bothSides"/>
          <wp:docPr id="1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6" name="Picture 2" descr="Empleo Digita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978535" cy="484505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0E7585" w:rsidRPr="000E7585">
      <w:rPr>
        <w:noProof/>
        <w:lang w:eastAsia="es-ES_tradnl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737235</wp:posOffset>
          </wp:positionH>
          <wp:positionV relativeFrom="paragraph">
            <wp:posOffset>-231140</wp:posOffset>
          </wp:positionV>
          <wp:extent cx="2544445" cy="484505"/>
          <wp:effectExtent l="0" t="0" r="8255" b="0"/>
          <wp:wrapSquare wrapText="bothSides"/>
          <wp:docPr id="5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26" name="Picture 2" descr="Empleo Digital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2544445" cy="484505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AF7F8E"/>
    <w:multiLevelType w:val="hybridMultilevel"/>
    <w:tmpl w:val="94A02DC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E7585"/>
    <w:rsid w:val="000E7585"/>
    <w:rsid w:val="00156AEB"/>
    <w:rsid w:val="001A5EA7"/>
    <w:rsid w:val="001C5C76"/>
    <w:rsid w:val="00430F71"/>
    <w:rsid w:val="007B5D5D"/>
    <w:rsid w:val="007D4D94"/>
    <w:rsid w:val="00834C43"/>
    <w:rsid w:val="008775FE"/>
    <w:rsid w:val="00913D96"/>
    <w:rsid w:val="009654A7"/>
    <w:rsid w:val="009B04BE"/>
    <w:rsid w:val="00BA7614"/>
    <w:rsid w:val="00CF2CAA"/>
    <w:rsid w:val="00D85127"/>
    <w:rsid w:val="00DF3E2F"/>
    <w:rsid w:val="00E83540"/>
    <w:rsid w:val="00E8423A"/>
    <w:rsid w:val="00F963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4C5338B3"/>
  <w15:docId w15:val="{2F673704-A8BD-4D82-AA6F-37B1325190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_trad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34C43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E758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E7585"/>
  </w:style>
  <w:style w:type="paragraph" w:styleId="Piedepgina">
    <w:name w:val="footer"/>
    <w:basedOn w:val="Normal"/>
    <w:link w:val="PiedepginaCar"/>
    <w:uiPriority w:val="99"/>
    <w:unhideWhenUsed/>
    <w:rsid w:val="000E758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E7585"/>
  </w:style>
  <w:style w:type="table" w:styleId="Tablaconcuadrcula">
    <w:name w:val="Table Grid"/>
    <w:basedOn w:val="Tablanormal"/>
    <w:uiPriority w:val="39"/>
    <w:rsid w:val="000E75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E8423A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F9631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9631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7838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4.jpe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315</Words>
  <Characters>1734</Characters>
  <Application>Microsoft Office Word</Application>
  <DocSecurity>0</DocSecurity>
  <Lines>14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ROLINA RODRÍGUEZ MONTES</dc:creator>
  <cp:lastModifiedBy>Víctor J. Meneses</cp:lastModifiedBy>
  <cp:revision>5</cp:revision>
  <dcterms:created xsi:type="dcterms:W3CDTF">2017-03-31T10:21:00Z</dcterms:created>
  <dcterms:modified xsi:type="dcterms:W3CDTF">2019-03-19T16:46:00Z</dcterms:modified>
</cp:coreProperties>
</file>